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75AEE" w:rsidRDefault="000574FD">
      <w:r>
        <w:object w:dxaOrig="14507" w:dyaOrig="154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442.8pt" o:ole="">
            <v:imagedata r:id="rId7" o:title=""/>
          </v:shape>
          <o:OLEObject Type="Embed" ProgID="Visio.Drawing.11" ShapeID="_x0000_i1025" DrawAspect="Content" ObjectID="_1569261861" r:id="rId8"/>
        </w:object>
      </w:r>
      <w:bookmarkStart w:id="0" w:name="_GoBack"/>
      <w:bookmarkEnd w:id="0"/>
    </w:p>
    <w:sectPr w:rsidR="00675A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B3CE1" w:rsidRDefault="00FB3CE1" w:rsidP="007E29DF">
      <w:r>
        <w:separator/>
      </w:r>
    </w:p>
  </w:endnote>
  <w:endnote w:type="continuationSeparator" w:id="0">
    <w:p w:rsidR="00FB3CE1" w:rsidRDefault="00FB3CE1" w:rsidP="007E29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B3CE1" w:rsidRDefault="00FB3CE1" w:rsidP="007E29DF">
      <w:r>
        <w:separator/>
      </w:r>
    </w:p>
  </w:footnote>
  <w:footnote w:type="continuationSeparator" w:id="0">
    <w:p w:rsidR="00FB3CE1" w:rsidRDefault="00FB3CE1" w:rsidP="007E29D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C453D"/>
    <w:rsid w:val="000268A5"/>
    <w:rsid w:val="000574FD"/>
    <w:rsid w:val="001F2DC2"/>
    <w:rsid w:val="00482A26"/>
    <w:rsid w:val="006C453D"/>
    <w:rsid w:val="007E29DF"/>
    <w:rsid w:val="00FB3C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E29D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E29D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E29D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E29DF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E29D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E29D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E29D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E29D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M Wu</dc:creator>
  <cp:lastModifiedBy>PM Wu</cp:lastModifiedBy>
  <cp:revision>3</cp:revision>
  <dcterms:created xsi:type="dcterms:W3CDTF">2017-10-11T12:51:00Z</dcterms:created>
  <dcterms:modified xsi:type="dcterms:W3CDTF">2017-10-11T13:18:00Z</dcterms:modified>
</cp:coreProperties>
</file>